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3B1" w:rsidRPr="00C303B1" w:rsidRDefault="00C303B1" w:rsidP="00C303B1">
      <w:pPr>
        <w:pStyle w:val="Ttulo"/>
        <w:jc w:val="left"/>
        <w:rPr>
          <w:rFonts w:ascii="Verdana" w:hAnsi="Verdana"/>
          <w:sz w:val="60"/>
          <w:szCs w:val="60"/>
          <w:lang w:val="pt-BR"/>
        </w:rPr>
      </w:pPr>
      <w:r w:rsidRPr="00C303B1">
        <w:rPr>
          <w:rFonts w:ascii="Verdana" w:hAnsi="Verdana"/>
          <w:sz w:val="60"/>
          <w:szCs w:val="60"/>
          <w:lang w:val="pt-BR"/>
        </w:rPr>
        <w:t>Programação Modular</w:t>
      </w:r>
    </w:p>
    <w:p w:rsidR="00C303B1" w:rsidRPr="00C303B1" w:rsidRDefault="00C303B1" w:rsidP="00C303B1">
      <w:pPr>
        <w:rPr>
          <w:rFonts w:ascii="Verdana" w:hAnsi="Verdana"/>
          <w:b/>
          <w:sz w:val="60"/>
          <w:szCs w:val="60"/>
          <w:lang w:eastAsia="en-US"/>
        </w:rPr>
      </w:pPr>
      <w:r w:rsidRPr="00C303B1">
        <w:rPr>
          <w:rFonts w:ascii="Verdana" w:hAnsi="Verdana"/>
          <w:b/>
          <w:sz w:val="60"/>
          <w:szCs w:val="60"/>
        </w:rPr>
        <w:t>INF1301</w:t>
      </w: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P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 w:rsidRPr="00C303B1">
        <w:rPr>
          <w:rFonts w:ascii="Verdana" w:hAnsi="Verdana"/>
          <w:sz w:val="44"/>
          <w:szCs w:val="48"/>
          <w:lang w:val="pt-BR"/>
        </w:rPr>
        <w:t>Modelo Estrutural</w:t>
      </w:r>
      <w:r w:rsidRPr="00C303B1">
        <w:rPr>
          <w:rFonts w:ascii="Verdana" w:hAnsi="Verdana"/>
          <w:sz w:val="44"/>
          <w:szCs w:val="48"/>
          <w:lang w:val="pt-BR"/>
        </w:rPr>
        <w:t xml:space="preserve"> &amp; Exemplo</w:t>
      </w: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Gabriel Barros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1061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Leonardo Giroto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  <w:t>1210817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Noemie Nakamura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0743</w:t>
      </w:r>
    </w:p>
    <w:p w:rsidR="00C303B1" w:rsidRPr="00275DED" w:rsidRDefault="00C243EA" w:rsidP="00DF08CE">
      <w:pPr>
        <w:pStyle w:val="Ttulo"/>
        <w:rPr>
          <w:rFonts w:ascii="Verdana" w:hAnsi="Verdana"/>
          <w:sz w:val="44"/>
          <w:szCs w:val="48"/>
          <w:lang w:val="pt-BR"/>
        </w:rPr>
      </w:pPr>
      <w:r w:rsidRPr="00275DED">
        <w:rPr>
          <w:rFonts w:ascii="Verdana" w:hAnsi="Verdana"/>
          <w:sz w:val="44"/>
          <w:szCs w:val="48"/>
          <w:lang w:val="pt-BR"/>
        </w:rPr>
        <w:lastRenderedPageBreak/>
        <w:t>Modelo Estrutural</w:t>
      </w:r>
    </w:p>
    <w:p w:rsidR="00F535E9" w:rsidRDefault="00F535E9"/>
    <w:p w:rsidR="00C243EA" w:rsidRDefault="00C243EA"/>
    <w:p w:rsidR="00C243EA" w:rsidRDefault="00C243EA"/>
    <w:p w:rsidR="00C243EA" w:rsidRDefault="00AF4EAC">
      <w:r>
        <w:rPr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-663878</wp:posOffset>
                </wp:positionH>
                <wp:positionV relativeFrom="paragraph">
                  <wp:posOffset>1152136</wp:posOffset>
                </wp:positionV>
                <wp:extent cx="118110" cy="5472478"/>
                <wp:effectExtent l="0" t="0" r="0" b="0"/>
                <wp:wrapNone/>
                <wp:docPr id="14" name="Grupo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8110" cy="5472478"/>
                          <a:chOff x="0" y="0"/>
                          <a:chExt cx="118110" cy="5472478"/>
                        </a:xfrm>
                      </wpg:grpSpPr>
                      <wps:wsp>
                        <wps:cNvPr id="8" name="Retângulo 8"/>
                        <wps:cNvSpPr/>
                        <wps:spPr>
                          <a:xfrm>
                            <a:off x="0" y="0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Retângulo 9"/>
                        <wps:cNvSpPr/>
                        <wps:spPr>
                          <a:xfrm>
                            <a:off x="0" y="1139588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Retângulo 10"/>
                        <wps:cNvSpPr/>
                        <wps:spPr>
                          <a:xfrm>
                            <a:off x="0" y="2156347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ED8E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Retângulo 11"/>
                        <wps:cNvSpPr/>
                        <wps:spPr>
                          <a:xfrm>
                            <a:off x="0" y="3282288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ED8E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Retângulo 12"/>
                        <wps:cNvSpPr/>
                        <wps:spPr>
                          <a:xfrm>
                            <a:off x="0" y="4251279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A8A8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Retângulo 13"/>
                        <wps:cNvSpPr/>
                        <wps:spPr>
                          <a:xfrm>
                            <a:off x="0" y="5349923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A8A8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14" o:spid="_x0000_s1026" style="position:absolute;margin-left:-52.25pt;margin-top:90.7pt;width:9.3pt;height:430.9pt;z-index:251682816;mso-height-relative:margin" coordsize="1181,547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">
                <v:rect id="Retângulo 8" o:spid="_x0000_s1027" style="position:absolute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VjFL0A&#10;AADaAAAADwAAAGRycy9kb3ducmV2LnhtbERPy4rCMBTdC/5DuMLsbKrIIB2jyIiP3WD1Ay7NtelM&#10;c1OaWOPfTxaCy8N5rzbRtmKg3jeOFcyyHARx5XTDtYLrZT9dgvABWWPrmBQ8ycNmPR6tsNDuwWca&#10;ylCLFMK+QAUmhK6Q0leGLPrMdcSJu7neYkiwr6Xu8ZHCbSvnef4pLTacGgx29G2o+ivvVsEhurj7&#10;+R2CiQvH5fMot3S6KfUxidsvEIFieItf7pNWkLamK+kGyPU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PVjFL0AAADaAAAADwAAAAAAAAAAAAAAAACYAgAAZHJzL2Rvd25yZXYu&#10;eG1sUEsFBgAAAAAEAAQA9QAAAIIDAAAAAA==&#10;" fillcolor="#95b3d7 [1940]" stroked="f" strokeweight="2pt"/>
                <v:rect id="Retângulo 9" o:spid="_x0000_s1028" style="position:absolute;top:11395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Gj8EA&#10;AADaAAAADwAAAGRycy9kb3ducmV2LnhtbESPUWvCMBSF34X9h3AHvmm6McR1pkU2nL6J3X7Apbk2&#10;1eamNLHGf28GAx8P55zvcFZltJ0YafCtYwUv8wwEce10y42C35/NbAnCB2SNnWNScCMPZfE0WWGu&#10;3ZUPNFahEQnCPkcFJoQ+l9LXhiz6ueuJk3d0g8WQ5NBIPeA1wW0nX7NsIS22nBYM9vRpqD5XF6vg&#10;O7r4tT+NwcQ3x9VtK9e0Oyo1fY7rDxCBYniE/9s7reAd/q6kGyCL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+5xo/BAAAA2gAAAA8AAAAAAAAAAAAAAAAAmAIAAGRycy9kb3du&#10;cmV2LnhtbFBLBQYAAAAABAAEAPUAAACGAwAAAAA=&#10;" fillcolor="#95b3d7 [1940]" stroked="f" strokeweight="2pt"/>
                <v:rect id="Retângulo 10" o:spid="_x0000_s1029" style="position:absolute;top:21563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a7A8UA&#10;AADbAAAADwAAAGRycy9kb3ducmV2LnhtbESPQU/DMAyF70j8h8hI3LaUwdhUlk1oUIlxQWyTdrUa&#10;k1RrnKoJa/n3+IDEzdZ7fu/zajOGVl2oT01kA3fTAhRxHW3DzsDxUE2WoFJGtthGJgM/lGCzvr5a&#10;YWnjwJ902WenJIRTiQZ8zl2pdao9BUzT2BGL9hX7gFnW3mnb4yDhodWzonjUARuWBo8dbT3V5/13&#10;MFCf3L3zH8Pr+25RHe38oXip5mdjbm/G5ydQmcb8b/67frOCL/Tyiwy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BrsDxQAAANsAAAAPAAAAAAAAAAAAAAAAAJgCAABkcnMv&#10;ZG93bnJldi54bWxQSwUGAAAAAAQABAD1AAAAigMAAAAA&#10;" fillcolor="#faed8e" stroked="f" strokeweight="2pt"/>
                <v:rect id="Retângulo 11" o:spid="_x0000_s1030" style="position:absolute;top:32822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oemMIA&#10;AADbAAAADwAAAGRycy9kb3ducmV2LnhtbERPTWsCMRC9C/0PYQq9aVZbrWyNIm0XtJeiFbwOm2my&#10;uJksm9Td/nsjCN7m8T5nsepdLc7UhsqzgvEoA0Fcel2xUXD4KYZzECEia6w9k4J/CrBaPgwWmGvf&#10;8Y7O+2hECuGQowIbY5NLGUpLDsPIN8SJ+/Wtw5hga6RusUvhrpaTLJtJhxWnBosNvVsqT/s/p6A8&#10;mmdjv7vPr+1rcdDTl+yjmJ6Uenrs128gIvXxLr65NzrNH8P1l3SAXF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Sh6YwgAAANsAAAAPAAAAAAAAAAAAAAAAAJgCAABkcnMvZG93&#10;bnJldi54bWxQSwUGAAAAAAQABAD1AAAAhwMAAAAA&#10;" fillcolor="#faed8e" stroked="f" strokeweight="2pt"/>
                <v:rect id="Retângulo 12" o:spid="_x0000_s1031" style="position:absolute;top:42512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uym78A&#10;AADbAAAADwAAAGRycy9kb3ducmV2LnhtbERP24rCMBB9X/Afwgi+ramCslRjKYoorC9ePmBoxrba&#10;TEoT2+rXbwRh3+ZwrrNMelOJlhpXWlYwGUcgiDOrS84VXM7b7x8QziNrrCyTgic5SFaDryXG2nZ8&#10;pPbkcxFC2MWooPC+jqV0WUEG3djWxIG72sagD7DJpW6wC+GmktMomkuDJYeGAmtaF5TdTw+jIGp3&#10;zh2623p2Lo+brb7w7ytlpUbDPl2A8NT7f/HHvddh/hTev4QD5O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67KbvwAAANsAAAAPAAAAAAAAAAAAAAAAAJgCAABkcnMvZG93bnJl&#10;di54bWxQSwUGAAAAAAQABAD1AAAAhAMAAAAA&#10;" fillcolor="#faa8a8" stroked="f" strokeweight="2pt"/>
                <v:rect id="Retângulo 13" o:spid="_x0000_s1032" style="position:absolute;top:53499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cXAMAA&#10;AADbAAAADwAAAGRycy9kb3ducmV2LnhtbERP24rCMBB9X/Afwgi+rakrLlKNpSiisL54+YChGdtq&#10;MylNtq1+/UYQ9m0O5zrLpDeVaKlxpWUFk3EEgjizuuRcweW8/ZyDcB5ZY2WZFDzIQbIafCwx1rbj&#10;I7Unn4sQwi5GBYX3dSylywoy6Ma2Jg7c1TYGfYBNLnWDXQg3lfyKom9psOTQUGBN64Ky++nXKIja&#10;nXOH7raencvjZqsv/PNMWanRsE8XIDz1/l/8du91mD+F1y/hAL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qcXAMAAAADbAAAADwAAAAAAAAAAAAAAAACYAgAAZHJzL2Rvd25y&#10;ZXYueG1sUEsFBgAAAAAEAAQA9QAAAIUDAAAAAA==&#10;" fillcolor="#faa8a8" stroked="f" strokeweight="2pt"/>
              </v:group>
            </w:pict>
          </mc:Fallback>
        </mc:AlternateContent>
      </w:r>
      <w:r w:rsidR="00DF08CE"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58A15901" wp14:editId="40E069CF">
                <wp:simplePos x="0" y="0"/>
                <wp:positionH relativeFrom="column">
                  <wp:posOffset>-565785</wp:posOffset>
                </wp:positionH>
                <wp:positionV relativeFrom="paragraph">
                  <wp:posOffset>128270</wp:posOffset>
                </wp:positionV>
                <wp:extent cx="1267459" cy="6550663"/>
                <wp:effectExtent l="0" t="0" r="9525" b="2540"/>
                <wp:wrapNone/>
                <wp:docPr id="7" name="Grupo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67459" cy="6550663"/>
                          <a:chOff x="0" y="-57150"/>
                          <a:chExt cx="1267459" cy="6550663"/>
                        </a:xfrm>
                      </wpg:grpSpPr>
                      <wps:wsp>
                        <wps:cNvPr id="307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-57150"/>
                            <a:ext cx="1181084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F08CE" w:rsidRDefault="00DF08CE" w:rsidP="00DF08CE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Cabeça</w:t>
                              </w:r>
                            </w:p>
                            <w:p w:rsidR="00C243EA" w:rsidRPr="00DF08CE" w:rsidRDefault="00C243EA" w:rsidP="00DF08CE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proofErr w:type="gramStart"/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da</w:t>
                              </w:r>
                              <w:proofErr w:type="gramEnd"/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 List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57092" y="828521"/>
                            <a:ext cx="1124584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Cabeça d</w:t>
                              </w: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a</w:t>
                              </w: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 Lista</w:t>
                              </w: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EXT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47" y="2047503"/>
                            <a:ext cx="1200784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EXT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95154" y="2952200"/>
                            <a:ext cx="1057909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NAIP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95154" y="4170951"/>
                            <a:ext cx="1057909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NAIP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075869"/>
                            <a:ext cx="1267459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SEQ V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33" y="6238244"/>
                            <a:ext cx="1200149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SEQ V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7" o:spid="_x0000_s1026" style="position:absolute;margin-left:-44.55pt;margin-top:10.1pt;width:99.8pt;height:515.8pt;z-index:251671552;mso-height-relative:margin" coordorigin=",-571" coordsize="12674,655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2" o:spid="_x0000_s1027" type="#_x0000_t202" style="position:absolute;top:-571;width:11810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eh2MQA&#10;AADcAAAADwAAAGRycy9kb3ducmV2LnhtbESPzWrCQBSF9wXfYbiF7pqJLU0lZhQRCqW4aLQLl5fM&#10;NZMmcydmRk3fviMILg/n5+MUy9F24kyDbxwrmCYpCOLK6YZrBT+7j+cZCB+QNXaOScEfeVguJg8F&#10;5tpduKTzNtQijrDPUYEJoc+l9JUhiz5xPXH0Dm6wGKIcaqkHvMRx28mXNM2kxYYjwWBPa0NVuz3Z&#10;CNn46lS64+9008q9aTN8+zZfSj09jqs5iEBjuIdv7U+t4DV9h+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HodjEAAAA3AAAAA8AAAAAAAAAAAAAAAAAmAIAAGRycy9k&#10;b3ducmV2LnhtbFBLBQYAAAAABAAEAPUAAACJAwAAAAA=&#10;" stroked="f">
                  <v:textbox style="mso-fit-shape-to-text:t">
                    <w:txbxContent>
                      <w:p w:rsidR="00DF08CE" w:rsidRDefault="00DF08CE" w:rsidP="00DF08CE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>
                          <w:rPr>
                            <w:rFonts w:ascii="Verdana" w:hAnsi="Verdana"/>
                            <w:b/>
                            <w:sz w:val="20"/>
                          </w:rPr>
                          <w:t>Cabeça</w:t>
                        </w:r>
                      </w:p>
                      <w:p w:rsidR="00C243EA" w:rsidRPr="00DF08CE" w:rsidRDefault="00C243EA" w:rsidP="00DF08CE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proofErr w:type="gramStart"/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da</w:t>
                        </w:r>
                        <w:proofErr w:type="gramEnd"/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 Lista</w:t>
                        </w:r>
                      </w:p>
                    </w:txbxContent>
                  </v:textbox>
                </v:shape>
                <v:shape id="Caixa de Texto 2" o:spid="_x0000_s1028" type="#_x0000_t202" style="position:absolute;left:570;top:8285;width:11246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zXAsIA&#10;AADaAAAADwAAAGRycy9kb3ducmV2LnhtbESPQYvCMBCF74L/IYzgTVMFZammZVkQRDyo68Hj0Mw2&#10;3TaT2kSt/94IC3sahvfmfW/WeW8bcafOV44VzKYJCOLC6YpLBefvzeQDhA/IGhvHpOBJHvJsOFhj&#10;qt2Dj3Q/hVLEEPYpKjAhtKmUvjBk0U9dSxy1H9dZDHHtSqk7fMRw28h5kiylxYojwWBLX4aK+nSz&#10;EbL3xe3orr+zfS0vpl7i4mB2So1H/ecKRKA+/Jv/rrc61of3K+8p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rNcC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Cabeça d</w:t>
                        </w: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a</w:t>
                        </w: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 Lista</w:t>
                        </w: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EXTRA</w:t>
                        </w:r>
                      </w:p>
                    </w:txbxContent>
                  </v:textbox>
                </v:shape>
                <v:shape id="Caixa de Texto 2" o:spid="_x0000_s1029" type="#_x0000_t202" style="position:absolute;left:285;top:20475;width:12008;height:25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5JdcAA&#10;AADaAAAADwAAAGRycy9kb3ducmV2LnhtbESPzYrCMBSF94LvEK7gTlMFZahGEUEQcaGOC5eX5trU&#10;Nje1iVrffjIguDycn48zX7a2Ek9qfOFYwWiYgCDOnC44V3D+3Qx+QPiArLFyTAre5GG56HbmmGr3&#10;4iM9TyEXcYR9igpMCHUqpc8MWfRDVxNH7+oaiyHKJpe6wVcct5UcJ8lUWiw4EgzWtDaUlaeHjZC9&#10;zx5Hd7+N9qW8mHKKk4PZKdXvtasZiEBt+IY/7a1WMIb/K/EGyM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n5JdcAAAADaAAAADwAAAAAAAAAAAAAAAACYAgAAZHJzL2Rvd25y&#10;ZXYueG1sUEsFBgAAAAAEAAQA9QAAAIUDAAAAAA==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EXTRA</w:t>
                        </w:r>
                      </w:p>
                    </w:txbxContent>
                  </v:textbox>
                </v:shape>
                <v:shape id="Caixa de Texto 2" o:spid="_x0000_s1030" type="#_x0000_t202" style="position:absolute;left:951;top:29522;width:10579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Ls7sIA&#10;AADaAAAADwAAAGRycy9kb3ducmV2LnhtbESPX2vCMBTF3wf7DuEOfFtTHZbRGWUMBjJ8sLqHPV6S&#10;u6Zrc9M1Ueu3N4Lg4+H8+XEWq9F14khDaDwrmGY5CGLtTcO1gu/95/MriBCRDXaeScGZAqyWjw8L&#10;LI0/cUXHXaxFGuFQogIbY19KGbQlhyHzPXHyfv3gMCY51NIMeErjrpOzPC+kw4YTwWJPH5Z0uzu4&#10;BNkEfaj8/99008of2xY439ovpSZP4/sbiEhjvIdv7bVR8ALXK+kGyO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uzu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NAIPE</w:t>
                        </w:r>
                      </w:p>
                    </w:txbxContent>
                  </v:textbox>
                </v:shape>
                <v:shape id="Caixa de Texto 2" o:spid="_x0000_s1031" type="#_x0000_t202" style="position:absolute;left:951;top:41709;width:10579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t0msIA&#10;AADaAAAADwAAAGRycy9kb3ducmV2LnhtbESPX2vCMBTF3wf7DuEOfFtTZZbRGWUMBjJ8sLqHPV6S&#10;u6Zrc9M1Ueu3N4Lg4+H8+XEWq9F14khDaDwrmGY5CGLtTcO1gu/95/MriBCRDXaeScGZAqyWjw8L&#10;LI0/cUXHXaxFGuFQogIbY19KGbQlhyHzPXHyfv3gMCY51NIMeErjrpOzPC+kw4YTwWJPH5Z0uzu4&#10;BNkEfaj8/99008of2xY439ovpSZP4/sbiEhjvIdv7bVR8ALXK+kGyO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23Sa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NAIPE</w:t>
                        </w:r>
                      </w:p>
                    </w:txbxContent>
                  </v:textbox>
                </v:shape>
                <v:shape id="Caixa de Texto 2" o:spid="_x0000_s1032" type="#_x0000_t202" style="position:absolute;top:50758;width:12674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fRAcIA&#10;AADaAAAADwAAAGRycy9kb3ducmV2LnhtbESPX2vCMBTF3wW/Q7jC3mzqQBld0zIGwhg+TOfDHi/J&#10;XdO1ualN1O7bLwPBx8P58+OU9eR6caExtJ4VrLIcBLH2puVGwfFzu3wCESKywd4zKfilAHU1n5VY&#10;GH/lPV0OsRFphEOBCmyMQyFl0JYchswPxMn79qPDmOTYSDPiNY27Xj7m+UY6bDkRLA70akl3h7NL&#10;kF3Q570//ax2nfyy3QbXH/ZdqYfF9PIMItIU7+Fb+80oWMP/lXQDZP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l9EB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SEQ VIS</w:t>
                        </w:r>
                      </w:p>
                    </w:txbxContent>
                  </v:textbox>
                </v:shape>
                <v:shape id="Caixa de Texto 2" o:spid="_x0000_s1033" type="#_x0000_t202" style="position:absolute;left:285;top:62382;width:12001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VPdsIA&#10;AADaAAAADwAAAGRycy9kb3ducmV2LnhtbESPy2rDMBBF94H8g5hCd4mcQE1wLYdSKJSQRR5ddDlI&#10;U8u1NXIsJXH+PgoUurzcx+GW69F14kJDaDwrWMwzEMTam4ZrBV/Hj9kKRIjIBjvPpOBGAdbVdFJi&#10;YfyV93Q5xFqkEQ4FKrAx9oWUQVtyGOa+J07ejx8cxiSHWpoBr2ncdXKZZbl02HAiWOzp3ZJuD2eX&#10;INugz3t/+l1sW/lt2xxfdnaj1PPT+PYKItIY/8N/7U+jIIfHlXQDZH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RU92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SEQ VI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243EA">
        <w:t xml:space="preserve">                  </w:t>
      </w:r>
      <w:r w:rsidR="00DF08CE">
        <w:t xml:space="preserve">   </w:t>
      </w:r>
      <w:r w:rsidR="00A97D05">
        <w:object w:dxaOrig="6852" w:dyaOrig="10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35pt;height:556.6pt" o:ole="">
            <v:imagedata r:id="rId5" o:title="" cropbottom="699f" cropright="1602f"/>
          </v:shape>
          <o:OLEObject Type="Embed" ProgID="Visio.Drawing.11" ShapeID="_x0000_i1025" DrawAspect="Content" ObjectID="_1443438053" r:id="rId6"/>
        </w:object>
      </w:r>
    </w:p>
    <w:p w:rsidR="00B6362F" w:rsidRDefault="00B6362F"/>
    <w:p w:rsidR="00B6362F" w:rsidRDefault="00B6362F"/>
    <w:p w:rsidR="00B6362F" w:rsidRDefault="00B6362F"/>
    <w:p w:rsidR="00B6362F" w:rsidRDefault="00B6362F"/>
    <w:p w:rsidR="00B6362F" w:rsidRDefault="00B6362F"/>
    <w:p w:rsidR="00B6362F" w:rsidRDefault="00275DED" w:rsidP="00275DED">
      <w:pPr>
        <w:jc w:val="center"/>
        <w:rPr>
          <w:rFonts w:ascii="Verdana" w:hAnsi="Verdana"/>
          <w:b/>
          <w:sz w:val="44"/>
        </w:rPr>
      </w:pPr>
      <w:r w:rsidRPr="00275DED">
        <w:rPr>
          <w:rFonts w:ascii="Verdana" w:hAnsi="Verdana"/>
          <w:b/>
          <w:sz w:val="44"/>
        </w:rPr>
        <w:lastRenderedPageBreak/>
        <w:t>Exemplo de Modelo</w:t>
      </w:r>
    </w:p>
    <w:p w:rsidR="007B749F" w:rsidRDefault="007B749F" w:rsidP="00275DED">
      <w:pPr>
        <w:jc w:val="center"/>
        <w:rPr>
          <w:rFonts w:ascii="Verdana" w:hAnsi="Verdana"/>
          <w:b/>
          <w:sz w:val="44"/>
        </w:rPr>
      </w:pPr>
    </w:p>
    <w:p w:rsidR="007C0905" w:rsidRDefault="007C0905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7B6AAF0F" wp14:editId="46CAC9A9">
            <wp:simplePos x="0" y="0"/>
            <wp:positionH relativeFrom="column">
              <wp:posOffset>4019853</wp:posOffset>
            </wp:positionH>
            <wp:positionV relativeFrom="paragraph">
              <wp:posOffset>288290</wp:posOffset>
            </wp:positionV>
            <wp:extent cx="1903730" cy="1127760"/>
            <wp:effectExtent l="0" t="0" r="1270" b="0"/>
            <wp:wrapNone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373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B749F" w:rsidRPr="00275DED" w:rsidRDefault="002326CF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0CE468BF" wp14:editId="31933264">
            <wp:simplePos x="0" y="0"/>
            <wp:positionH relativeFrom="column">
              <wp:posOffset>3790950</wp:posOffset>
            </wp:positionH>
            <wp:positionV relativeFrom="paragraph">
              <wp:posOffset>4538506</wp:posOffset>
            </wp:positionV>
            <wp:extent cx="593677" cy="195564"/>
            <wp:effectExtent l="0" t="0" r="0" b="0"/>
            <wp:wrapNone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77" cy="19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6F56345D" wp14:editId="5923C094">
            <wp:extent cx="809625" cy="266700"/>
            <wp:effectExtent l="0" t="0" r="9525" b="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9FE414" wp14:editId="4FFDA5D6">
            <wp:extent cx="809625" cy="266700"/>
            <wp:effectExtent l="0" t="0" r="9525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880011</wp:posOffset>
                </wp:positionH>
                <wp:positionV relativeFrom="paragraph">
                  <wp:posOffset>4434205</wp:posOffset>
                </wp:positionV>
                <wp:extent cx="1105469" cy="313898"/>
                <wp:effectExtent l="0" t="0" r="0" b="0"/>
                <wp:wrapNone/>
                <wp:docPr id="26" name="Retâ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1389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26" o:spid="_x0000_s1026" style="position:absolute;margin-left:305.5pt;margin-top:349.15pt;width:87.05pt;height:24.7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" fillcolor="white [3212]" stroked="f" strokeweight="2pt"/>
            </w:pict>
          </mc:Fallback>
        </mc:AlternateContent>
      </w:r>
      <w:r w:rsidR="00DC13C1">
        <w:rPr>
          <w:noProof/>
        </w:rPr>
        <w:drawing>
          <wp:anchor distT="0" distB="0" distL="114300" distR="114300" simplePos="0" relativeHeight="251683840" behindDoc="0" locked="0" layoutInCell="1" allowOverlap="1" wp14:anchorId="399B58F4" wp14:editId="17B06328">
            <wp:simplePos x="0" y="0"/>
            <wp:positionH relativeFrom="margin">
              <wp:align>center</wp:align>
            </wp:positionH>
            <wp:positionV relativeFrom="paragraph">
              <wp:posOffset>25002</wp:posOffset>
            </wp:positionV>
            <wp:extent cx="6059170" cy="4721860"/>
            <wp:effectExtent l="0" t="0" r="0" b="2540"/>
            <wp:wrapNone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1996" cy="47239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4ABD">
        <w:rPr>
          <w:noProof/>
        </w:rPr>
        <w:drawing>
          <wp:anchor distT="0" distB="0" distL="114300" distR="114300" simplePos="0" relativeHeight="251685888" behindDoc="0" locked="0" layoutInCell="1" allowOverlap="1" wp14:anchorId="52E78532" wp14:editId="16EDBDE9">
            <wp:simplePos x="0" y="0"/>
            <wp:positionH relativeFrom="column">
              <wp:posOffset>-328930</wp:posOffset>
            </wp:positionH>
            <wp:positionV relativeFrom="paragraph">
              <wp:posOffset>32859</wp:posOffset>
            </wp:positionV>
            <wp:extent cx="486148" cy="307075"/>
            <wp:effectExtent l="0" t="0" r="0" b="0"/>
            <wp:wrapNone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148" cy="307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7B749F" w:rsidRPr="00275DED" w:rsidSect="00C303B1">
      <w:pgSz w:w="11906" w:h="16838"/>
      <w:pgMar w:top="1417" w:right="1701" w:bottom="1417" w:left="1701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3B1"/>
    <w:rsid w:val="0004630C"/>
    <w:rsid w:val="002326CF"/>
    <w:rsid w:val="00275DED"/>
    <w:rsid w:val="002A4ABD"/>
    <w:rsid w:val="006D39E1"/>
    <w:rsid w:val="007B749F"/>
    <w:rsid w:val="007C0905"/>
    <w:rsid w:val="00A97D05"/>
    <w:rsid w:val="00AF4EAC"/>
    <w:rsid w:val="00B33114"/>
    <w:rsid w:val="00B6362F"/>
    <w:rsid w:val="00C06371"/>
    <w:rsid w:val="00C243EA"/>
    <w:rsid w:val="00C303B1"/>
    <w:rsid w:val="00C36398"/>
    <w:rsid w:val="00DC13C1"/>
    <w:rsid w:val="00DF08CE"/>
    <w:rsid w:val="00F53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3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3</Pages>
  <Words>40</Words>
  <Characters>222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0</cp:revision>
  <cp:lastPrinted>2013-10-16T17:14:00Z</cp:lastPrinted>
  <dcterms:created xsi:type="dcterms:W3CDTF">2013-10-16T16:35:00Z</dcterms:created>
  <dcterms:modified xsi:type="dcterms:W3CDTF">2013-10-16T17:14:00Z</dcterms:modified>
</cp:coreProperties>
</file>